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C44AD4" w:rsidRDefault="00C44AD4">
      <w:pPr>
        <w:jc w:val="center"/>
        <w:rPr>
          <w:rFonts w:ascii="华文行楷" w:eastAsia="华文行楷"/>
          <w:sz w:val="96"/>
          <w:szCs w:val="72"/>
        </w:rPr>
      </w:pPr>
    </w:p>
    <w:p w:rsidR="00C44AD4" w:rsidRDefault="008009B8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C44AD4" w:rsidRDefault="00C44AD4"/>
    <w:p w:rsidR="00C44AD4" w:rsidRDefault="00C44AD4"/>
    <w:p w:rsidR="00C44AD4" w:rsidRDefault="00C44AD4"/>
    <w:p w:rsidR="00C44AD4" w:rsidRDefault="00C44AD4"/>
    <w:p w:rsidR="00C44AD4" w:rsidRDefault="008009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C44AD4" w:rsidRDefault="00C44AD4">
      <w:pPr>
        <w:jc w:val="center"/>
        <w:rPr>
          <w:sz w:val="52"/>
          <w:szCs w:val="52"/>
        </w:rPr>
      </w:pPr>
    </w:p>
    <w:p w:rsidR="00C44AD4" w:rsidRDefault="008009B8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2019 ------2020 </w:t>
      </w:r>
      <w:r>
        <w:rPr>
          <w:rFonts w:hint="eastAsia"/>
          <w:sz w:val="36"/>
          <w:szCs w:val="36"/>
        </w:rPr>
        <w:t>学年第</w:t>
      </w:r>
      <w:r>
        <w:rPr>
          <w:rFonts w:hint="eastAsia"/>
          <w:sz w:val="36"/>
          <w:szCs w:val="36"/>
        </w:rPr>
        <w:t xml:space="preserve">  </w:t>
      </w:r>
      <w:r w:rsidR="00292D7A">
        <w:rPr>
          <w:sz w:val="36"/>
          <w:szCs w:val="36"/>
        </w:rPr>
        <w:t>2</w:t>
      </w:r>
      <w:bookmarkStart w:id="0" w:name="_GoBack"/>
      <w:bookmarkEnd w:id="0"/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学期</w:t>
      </w:r>
    </w:p>
    <w:p w:rsidR="00C44AD4" w:rsidRDefault="00C44AD4">
      <w:pPr>
        <w:jc w:val="center"/>
        <w:rPr>
          <w:sz w:val="32"/>
          <w:szCs w:val="32"/>
        </w:rPr>
      </w:pPr>
    </w:p>
    <w:p w:rsidR="00C44AD4" w:rsidRDefault="00C44AD4">
      <w:pPr>
        <w:jc w:val="center"/>
        <w:rPr>
          <w:sz w:val="32"/>
          <w:szCs w:val="32"/>
        </w:rPr>
      </w:pP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软件工程课程设计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院：计算机科学与技术</w:t>
      </w:r>
      <w:r>
        <w:rPr>
          <w:rFonts w:hint="eastAsia"/>
          <w:sz w:val="36"/>
          <w:szCs w:val="36"/>
        </w:rPr>
        <w:t xml:space="preserve">  </w:t>
      </w:r>
      <w:r>
        <w:rPr>
          <w:sz w:val="36"/>
          <w:szCs w:val="36"/>
        </w:rPr>
        <w:t xml:space="preserve">  </w:t>
      </w:r>
    </w:p>
    <w:p w:rsidR="00916F3B" w:rsidRPr="00C02F52" w:rsidRDefault="00916F3B" w:rsidP="00AF7D5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专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业：</w:t>
      </w:r>
      <w:r w:rsidR="00AF7D54">
        <w:rPr>
          <w:rFonts w:hint="eastAsia"/>
          <w:sz w:val="36"/>
          <w:szCs w:val="36"/>
        </w:rPr>
        <w:t>计算机科学与技术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</w:t>
      </w:r>
      <w:r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 xml:space="preserve">   </w:t>
      </w: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班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70</w:t>
      </w:r>
      <w:r w:rsidR="00AF7D54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</w:t>
      </w:r>
    </w:p>
    <w:p w:rsidR="00916F3B" w:rsidRDefault="00AF7D54" w:rsidP="00916F3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名：麦蔼童</w:t>
      </w:r>
    </w:p>
    <w:p w:rsidR="00AF7D54" w:rsidRPr="00C02F52" w:rsidRDefault="00AF7D54" w:rsidP="00916F3B">
      <w:pPr>
        <w:spacing w:line="760" w:lineRule="atLeast"/>
        <w:rPr>
          <w:sz w:val="30"/>
          <w:szCs w:val="30"/>
        </w:rPr>
      </w:pPr>
      <w:r>
        <w:rPr>
          <w:rFonts w:hint="eastAsia"/>
          <w:sz w:val="36"/>
          <w:szCs w:val="36"/>
        </w:rPr>
        <w:t>学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号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31007023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C44AD4">
        <w:trPr>
          <w:trHeight w:val="1712"/>
        </w:trPr>
        <w:tc>
          <w:tcPr>
            <w:tcW w:w="9975" w:type="dxa"/>
          </w:tcPr>
          <w:p w:rsidR="00C44AD4" w:rsidRDefault="008009B8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404C7C" w:rsidRDefault="008009B8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教学单位：计算机科学与技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  <w:r w:rsidR="009D632E"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实验室名称</w:t>
            </w:r>
            <w:r w:rsidRPr="009D632E">
              <w:rPr>
                <w:rFonts w:hint="eastAsia"/>
                <w:sz w:val="24"/>
                <w:szCs w:val="24"/>
              </w:rPr>
              <w:t>：</w:t>
            </w:r>
            <w:r w:rsidR="00916F3B" w:rsidRPr="009D632E">
              <w:rPr>
                <w:rFonts w:hint="eastAsia"/>
                <w:sz w:val="24"/>
                <w:szCs w:val="24"/>
              </w:rPr>
              <w:t>B</w:t>
            </w:r>
            <w:r w:rsidR="00916F3B" w:rsidRPr="009D632E">
              <w:rPr>
                <w:sz w:val="24"/>
                <w:szCs w:val="24"/>
              </w:rPr>
              <w:t>S-</w:t>
            </w:r>
            <w:r w:rsidR="009D632E" w:rsidRPr="009D632E">
              <w:rPr>
                <w:sz w:val="24"/>
                <w:szCs w:val="24"/>
              </w:rPr>
              <w:t>226</w:t>
            </w:r>
            <w:r w:rsidR="00916F3B" w:rsidRPr="009D632E">
              <w:rPr>
                <w:rFonts w:hint="eastAsia"/>
                <w:sz w:val="24"/>
                <w:szCs w:val="24"/>
              </w:rPr>
              <w:t xml:space="preserve"> </w:t>
            </w:r>
            <w:r w:rsidR="00916F3B">
              <w:rPr>
                <w:rFonts w:hint="eastAsia"/>
              </w:rPr>
              <w:t xml:space="preserve">  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实验时间：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  <w:r w:rsidR="00AF7D54"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年</w:t>
            </w:r>
            <w:r w:rsidR="00BD1DA1"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月</w:t>
            </w:r>
            <w:r w:rsidR="00BD1DA1">
              <w:rPr>
                <w:sz w:val="24"/>
              </w:rPr>
              <w:t>5</w:t>
            </w:r>
            <w:r>
              <w:rPr>
                <w:rFonts w:hint="eastAsia"/>
                <w:sz w:val="24"/>
              </w:rPr>
              <w:t>日</w:t>
            </w:r>
            <w:r w:rsidR="00916F3B" w:rsidRPr="00916F3B">
              <w:rPr>
                <w:sz w:val="24"/>
              </w:rPr>
              <w:t xml:space="preserve">   </w:t>
            </w:r>
          </w:p>
          <w:p w:rsidR="00C44AD4" w:rsidRPr="00404C7C" w:rsidRDefault="00916F3B">
            <w:pPr>
              <w:spacing w:line="460" w:lineRule="exact"/>
              <w:rPr>
                <w:sz w:val="24"/>
                <w:u w:val="single"/>
              </w:rPr>
            </w:pPr>
            <w:r w:rsidRPr="00916F3B">
              <w:rPr>
                <w:rFonts w:hint="eastAsia"/>
                <w:sz w:val="24"/>
              </w:rPr>
              <w:t>专业：</w:t>
            </w:r>
            <w:r w:rsidR="00AF7D54">
              <w:rPr>
                <w:rFonts w:hint="eastAsia"/>
                <w:sz w:val="24"/>
              </w:rPr>
              <w:t>计算机科学与技术</w:t>
            </w:r>
            <w:r w:rsidRPr="00916F3B">
              <w:rPr>
                <w:rFonts w:hint="eastAsia"/>
                <w:sz w:val="24"/>
              </w:rPr>
              <w:t xml:space="preserve">  </w:t>
            </w:r>
            <w:r w:rsidRPr="00916F3B">
              <w:rPr>
                <w:sz w:val="24"/>
              </w:rPr>
              <w:t xml:space="preserve"> </w:t>
            </w:r>
            <w:r w:rsidR="00404C7C">
              <w:rPr>
                <w:sz w:val="24"/>
              </w:rPr>
              <w:t xml:space="preserve">     </w:t>
            </w:r>
            <w:r w:rsidR="00432421">
              <w:rPr>
                <w:rFonts w:hint="eastAsia"/>
                <w:sz w:val="24"/>
              </w:rPr>
              <w:t>姓名：麦蔼童</w:t>
            </w:r>
            <w:r w:rsidR="00432421">
              <w:rPr>
                <w:rFonts w:hint="eastAsia"/>
                <w:sz w:val="24"/>
              </w:rPr>
              <w:t xml:space="preserve"> </w:t>
            </w:r>
            <w:r w:rsidR="00432421">
              <w:rPr>
                <w:sz w:val="24"/>
              </w:rPr>
              <w:t xml:space="preserve">   </w:t>
            </w:r>
            <w:r w:rsidR="00432421">
              <w:rPr>
                <w:rFonts w:hint="eastAsia"/>
                <w:sz w:val="24"/>
              </w:rPr>
              <w:t>学号：</w:t>
            </w:r>
            <w:r w:rsidR="00432421">
              <w:rPr>
                <w:rFonts w:hint="eastAsia"/>
                <w:sz w:val="24"/>
              </w:rPr>
              <w:t>2</w:t>
            </w:r>
            <w:r w:rsidR="00432421">
              <w:rPr>
                <w:sz w:val="24"/>
              </w:rPr>
              <w:t xml:space="preserve">01731007023  </w:t>
            </w:r>
            <w:r w:rsidRPr="00916F3B">
              <w:rPr>
                <w:rFonts w:hint="eastAsia"/>
                <w:sz w:val="24"/>
              </w:rPr>
              <w:t>班级：</w:t>
            </w:r>
            <w:r w:rsidRPr="00916F3B">
              <w:rPr>
                <w:rFonts w:hint="eastAsia"/>
                <w:sz w:val="24"/>
              </w:rPr>
              <w:t>1</w:t>
            </w:r>
            <w:r w:rsidRPr="00916F3B">
              <w:rPr>
                <w:sz w:val="24"/>
              </w:rPr>
              <w:t>70</w:t>
            </w:r>
            <w:r w:rsidR="00AF7D54">
              <w:rPr>
                <w:sz w:val="24"/>
              </w:rPr>
              <w:t>2</w:t>
            </w:r>
            <w:r w:rsidRPr="00916F3B">
              <w:rPr>
                <w:rFonts w:hint="eastAsia"/>
                <w:sz w:val="24"/>
              </w:rPr>
              <w:t>班</w:t>
            </w:r>
          </w:p>
        </w:tc>
      </w:tr>
      <w:tr w:rsidR="00C44AD4">
        <w:trPr>
          <w:trHeight w:val="634"/>
        </w:trPr>
        <w:tc>
          <w:tcPr>
            <w:tcW w:w="9975" w:type="dxa"/>
          </w:tcPr>
          <w:p w:rsidR="00C44AD4" w:rsidRDefault="008009B8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：第</w:t>
            </w:r>
            <w:r w:rsidR="00BD1DA1">
              <w:rPr>
                <w:rFonts w:hint="eastAsia"/>
                <w:sz w:val="24"/>
              </w:rPr>
              <w:t>二</w:t>
            </w:r>
            <w:r>
              <w:rPr>
                <w:rFonts w:hint="eastAsia"/>
                <w:sz w:val="24"/>
              </w:rPr>
              <w:t>次实验</w:t>
            </w:r>
            <w:r>
              <w:rPr>
                <w:rFonts w:hint="eastAsia"/>
                <w:sz w:val="24"/>
              </w:rPr>
              <w:t xml:space="preserve">        </w:t>
            </w:r>
            <w:r w:rsidR="00287F73"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成绩：</w:t>
            </w: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教师签名：</w:t>
            </w:r>
            <w:r w:rsidR="00916F3B">
              <w:rPr>
                <w:rFonts w:hint="eastAsia"/>
                <w:sz w:val="24"/>
              </w:rPr>
              <w:t>周绪川</w:t>
            </w:r>
            <w:r>
              <w:rPr>
                <w:rFonts w:hint="eastAsia"/>
                <w:sz w:val="24"/>
              </w:rPr>
              <w:t xml:space="preserve">       </w:t>
            </w:r>
          </w:p>
        </w:tc>
      </w:tr>
      <w:tr w:rsidR="00C44AD4">
        <w:trPr>
          <w:trHeight w:val="10810"/>
        </w:trPr>
        <w:tc>
          <w:tcPr>
            <w:tcW w:w="9975" w:type="dxa"/>
          </w:tcPr>
          <w:p w:rsidR="00852BC4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一、实验要求</w:t>
            </w:r>
          </w:p>
          <w:p w:rsidR="00D51350" w:rsidRPr="00D51350" w:rsidRDefault="00D51350" w:rsidP="00D51350">
            <w:pPr>
              <w:ind w:firstLineChars="200" w:firstLine="420"/>
              <w:rPr>
                <w:szCs w:val="21"/>
              </w:rPr>
            </w:pPr>
            <w:r w:rsidRPr="00D51350">
              <w:rPr>
                <w:rFonts w:hint="eastAsia"/>
                <w:szCs w:val="21"/>
              </w:rPr>
              <w:t>编写程序处理数据文件：</w:t>
            </w:r>
            <w:r w:rsidRPr="00D51350">
              <w:rPr>
                <w:rFonts w:hint="eastAsia"/>
                <w:szCs w:val="21"/>
              </w:rPr>
              <w:t>yq_in.txt</w:t>
            </w:r>
          </w:p>
          <w:p w:rsidR="00D51350" w:rsidRPr="00D51350" w:rsidRDefault="00D51350" w:rsidP="00D51350">
            <w:pPr>
              <w:ind w:firstLineChars="200" w:firstLine="420"/>
              <w:rPr>
                <w:szCs w:val="21"/>
              </w:rPr>
            </w:pPr>
            <w:r w:rsidRPr="00D51350">
              <w:rPr>
                <w:rFonts w:hint="eastAsia"/>
                <w:szCs w:val="21"/>
              </w:rPr>
              <w:t>要求：</w:t>
            </w:r>
          </w:p>
          <w:p w:rsidR="00D51350" w:rsidRPr="00D51350" w:rsidRDefault="00D51350" w:rsidP="00D51350">
            <w:pPr>
              <w:ind w:firstLineChars="200" w:firstLine="420"/>
              <w:rPr>
                <w:szCs w:val="21"/>
              </w:rPr>
            </w:pPr>
            <w:r w:rsidRPr="00D51350"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 w:rsidRPr="00D51350">
              <w:rPr>
                <w:rFonts w:hint="eastAsia"/>
                <w:szCs w:val="21"/>
              </w:rPr>
              <w:t>生成可执行程序</w:t>
            </w:r>
            <w:r w:rsidRPr="00D51350">
              <w:rPr>
                <w:rFonts w:hint="eastAsia"/>
                <w:szCs w:val="21"/>
              </w:rPr>
              <w:t>yq.exe;</w:t>
            </w:r>
          </w:p>
          <w:p w:rsidR="00A6452E" w:rsidRDefault="00D51350" w:rsidP="00D51350">
            <w:pPr>
              <w:ind w:firstLineChars="200" w:firstLine="420"/>
              <w:rPr>
                <w:szCs w:val="21"/>
              </w:rPr>
            </w:pPr>
            <w:r w:rsidRPr="00D51350"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</w:t>
            </w:r>
            <w:r w:rsidRPr="00D51350">
              <w:rPr>
                <w:rFonts w:hint="eastAsia"/>
                <w:szCs w:val="21"/>
              </w:rPr>
              <w:t>命令行执行：</w:t>
            </w:r>
            <w:r w:rsidRPr="00D51350">
              <w:rPr>
                <w:rFonts w:hint="eastAsia"/>
                <w:szCs w:val="21"/>
              </w:rPr>
              <w:t>yq yq_in.txt,</w:t>
            </w:r>
            <w:r w:rsidRPr="00D51350">
              <w:rPr>
                <w:rFonts w:hint="eastAsia"/>
                <w:szCs w:val="21"/>
              </w:rPr>
              <w:t>得到结果如</w:t>
            </w:r>
            <w:r w:rsidRPr="00D51350">
              <w:rPr>
                <w:rFonts w:hint="eastAsia"/>
                <w:szCs w:val="21"/>
              </w:rPr>
              <w:t>yq_out.txt</w:t>
            </w:r>
            <w:r w:rsidRPr="00D51350">
              <w:rPr>
                <w:rFonts w:hint="eastAsia"/>
                <w:szCs w:val="21"/>
              </w:rPr>
              <w:t>所示</w:t>
            </w:r>
          </w:p>
          <w:p w:rsidR="00A6267A" w:rsidRPr="00A6267A" w:rsidRDefault="00A6267A" w:rsidP="00A6267A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、</w:t>
            </w:r>
            <w:r w:rsidRPr="00A6267A">
              <w:rPr>
                <w:rFonts w:hint="eastAsia"/>
                <w:szCs w:val="21"/>
              </w:rPr>
              <w:t>语言要求：</w:t>
            </w:r>
            <w:r w:rsidRPr="00A6267A">
              <w:rPr>
                <w:rFonts w:hint="eastAsia"/>
                <w:szCs w:val="21"/>
              </w:rPr>
              <w:t>C/C++</w:t>
            </w:r>
            <w:r w:rsidRPr="00A6267A">
              <w:rPr>
                <w:rFonts w:hint="eastAsia"/>
                <w:szCs w:val="21"/>
              </w:rPr>
              <w:t>，</w:t>
            </w:r>
            <w:r w:rsidRPr="00A6267A">
              <w:rPr>
                <w:rFonts w:hint="eastAsia"/>
                <w:szCs w:val="21"/>
              </w:rPr>
              <w:t>Java</w:t>
            </w:r>
            <w:r w:rsidRPr="00A6267A">
              <w:rPr>
                <w:rFonts w:hint="eastAsia"/>
                <w:szCs w:val="21"/>
              </w:rPr>
              <w:t>，</w:t>
            </w:r>
            <w:r w:rsidR="00B200AC">
              <w:rPr>
                <w:rFonts w:hint="eastAsia"/>
                <w:szCs w:val="21"/>
              </w:rPr>
              <w:t>…</w:t>
            </w:r>
          </w:p>
          <w:p w:rsidR="00A6267A" w:rsidRPr="00A6267A" w:rsidRDefault="00A6267A" w:rsidP="00A6267A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、</w:t>
            </w:r>
            <w:r w:rsidRPr="00A6267A">
              <w:rPr>
                <w:rFonts w:hint="eastAsia"/>
                <w:szCs w:val="21"/>
              </w:rPr>
              <w:t>实验报告内容：解决思路，流程，代码及结果测试；</w:t>
            </w:r>
          </w:p>
          <w:p w:rsidR="00D15B92" w:rsidRDefault="00A6267A" w:rsidP="00A6267A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、</w:t>
            </w:r>
            <w:r w:rsidRPr="00A6267A">
              <w:rPr>
                <w:rFonts w:hint="eastAsia"/>
                <w:szCs w:val="21"/>
              </w:rPr>
              <w:t>源码上传至个人</w:t>
            </w:r>
            <w:r w:rsidRPr="00A6267A">
              <w:rPr>
                <w:rFonts w:hint="eastAsia"/>
                <w:szCs w:val="21"/>
              </w:rPr>
              <w:t>git</w:t>
            </w:r>
          </w:p>
          <w:p w:rsidR="00B200AC" w:rsidRPr="00A6452E" w:rsidRDefault="00B200AC" w:rsidP="00A6267A">
            <w:pPr>
              <w:ind w:firstLineChars="200" w:firstLine="420"/>
              <w:rPr>
                <w:szCs w:val="21"/>
              </w:rPr>
            </w:pPr>
          </w:p>
          <w:p w:rsidR="009D632E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二、实验内容</w:t>
            </w:r>
          </w:p>
          <w:p w:rsidR="00F7639D" w:rsidRDefault="005B2386" w:rsidP="005B2386">
            <w:pPr>
              <w:ind w:firstLineChars="200" w:firstLine="420"/>
              <w:rPr>
                <w:szCs w:val="21"/>
              </w:rPr>
            </w:pPr>
            <w:r w:rsidRPr="005B2386">
              <w:rPr>
                <w:rFonts w:hint="eastAsia"/>
                <w:szCs w:val="21"/>
              </w:rPr>
              <w:t>1</w:t>
            </w:r>
            <w:r w:rsidRPr="005B2386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解决思路</w:t>
            </w:r>
          </w:p>
          <w:p w:rsidR="005B2386" w:rsidRDefault="005B2386" w:rsidP="009C26E4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对数据文件进行逐行处理</w:t>
            </w:r>
            <w:r w:rsidR="00C779E9">
              <w:rPr>
                <w:rFonts w:hint="eastAsia"/>
                <w:szCs w:val="21"/>
              </w:rPr>
              <w:t>，主要用字符串处理文本</w:t>
            </w:r>
            <w:r>
              <w:rPr>
                <w:rFonts w:hint="eastAsia"/>
                <w:szCs w:val="21"/>
              </w:rPr>
              <w:t>：将每一行内容主观划分成“省份”、“省份除外的信息”两大部分；设定一个变量</w:t>
            </w:r>
            <w:r>
              <w:rPr>
                <w:rFonts w:hint="eastAsia"/>
                <w:szCs w:val="21"/>
              </w:rPr>
              <w:t>prov</w:t>
            </w:r>
            <w:r>
              <w:rPr>
                <w:rFonts w:hint="eastAsia"/>
                <w:szCs w:val="21"/>
              </w:rPr>
              <w:t>用于存储上一行的“省份信息”；每行处理时提取该行“省份”与</w:t>
            </w:r>
            <w:r>
              <w:rPr>
                <w:rFonts w:hint="eastAsia"/>
                <w:szCs w:val="21"/>
              </w:rPr>
              <w:t>prov</w:t>
            </w:r>
            <w:r>
              <w:rPr>
                <w:rFonts w:hint="eastAsia"/>
                <w:szCs w:val="21"/>
              </w:rPr>
              <w:t>（即上一行“省份”）比较，分为两种情况：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当前处理行的“省份”与上一行相等，直接输出“省份除外的信息”即可；（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 w:rsidR="00400932">
              <w:rPr>
                <w:rFonts w:hint="eastAsia"/>
                <w:szCs w:val="21"/>
              </w:rPr>
              <w:t>当前处理行的“省份”与上一行不相等，则先换行，再单独一行输出“省份”，再下一行输出“省份除外的信息”。</w:t>
            </w:r>
          </w:p>
          <w:p w:rsidR="002A1E3D" w:rsidRDefault="0000652C" w:rsidP="002A1E3D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先用</w:t>
            </w:r>
            <w:r>
              <w:rPr>
                <w:rFonts w:hint="eastAsia"/>
                <w:szCs w:val="21"/>
              </w:rPr>
              <w:t>ecilpse</w:t>
            </w:r>
            <w:r>
              <w:rPr>
                <w:rFonts w:hint="eastAsia"/>
                <w:szCs w:val="21"/>
              </w:rPr>
              <w:t>完成文本处理，导出项目后，生成</w:t>
            </w:r>
            <w:r>
              <w:rPr>
                <w:rFonts w:hint="eastAsia"/>
                <w:szCs w:val="21"/>
              </w:rPr>
              <w:t>jar</w:t>
            </w:r>
            <w:r>
              <w:rPr>
                <w:rFonts w:hint="eastAsia"/>
                <w:szCs w:val="21"/>
              </w:rPr>
              <w:t>文件后，再用</w:t>
            </w:r>
            <w:r>
              <w:rPr>
                <w:rFonts w:hint="eastAsia"/>
                <w:szCs w:val="21"/>
              </w:rPr>
              <w:t>exej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转化成可执行文件</w:t>
            </w:r>
            <w:r>
              <w:rPr>
                <w:rFonts w:hint="eastAsia"/>
                <w:szCs w:val="21"/>
              </w:rPr>
              <w:t>yq</w:t>
            </w:r>
            <w:r>
              <w:rPr>
                <w:szCs w:val="21"/>
              </w:rPr>
              <w:t>.ex</w:t>
            </w:r>
            <w:r w:rsidR="00E54ED9">
              <w:rPr>
                <w:szCs w:val="21"/>
              </w:rPr>
              <w:t>e</w:t>
            </w:r>
          </w:p>
          <w:p w:rsidR="002A1E3D" w:rsidRPr="002A1E3D" w:rsidRDefault="002A1E3D" w:rsidP="002A1E3D">
            <w:pPr>
              <w:ind w:firstLine="420"/>
              <w:rPr>
                <w:szCs w:val="21"/>
              </w:rPr>
            </w:pPr>
          </w:p>
          <w:p w:rsidR="005B2386" w:rsidRDefault="005B2386" w:rsidP="005B238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流程</w:t>
            </w:r>
          </w:p>
          <w:p w:rsidR="005B2386" w:rsidRDefault="009C26E4" w:rsidP="00BD7E96">
            <w:pPr>
              <w:jc w:val="center"/>
            </w:pPr>
            <w:r>
              <w:object w:dxaOrig="11365" w:dyaOrig="484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7.8pt;height:208.2pt" o:ole="">
                  <v:imagedata r:id="rId9" o:title=""/>
                </v:shape>
                <o:OLEObject Type="Embed" ProgID="Visio.Drawing.15" ShapeID="_x0000_i1025" DrawAspect="Content" ObjectID="_1647534983" r:id="rId10"/>
              </w:object>
            </w:r>
          </w:p>
          <w:p w:rsidR="00BD7E96" w:rsidRDefault="009C26E4" w:rsidP="00BD7E96">
            <w:pPr>
              <w:jc w:val="center"/>
              <w:rPr>
                <w:b/>
                <w:bCs/>
                <w:sz w:val="16"/>
                <w:szCs w:val="16"/>
              </w:rPr>
            </w:pPr>
            <w:r w:rsidRPr="009C26E4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9C26E4">
              <w:rPr>
                <w:b/>
                <w:bCs/>
                <w:sz w:val="16"/>
                <w:szCs w:val="16"/>
              </w:rPr>
              <w:t>1</w:t>
            </w:r>
            <w:r>
              <w:rPr>
                <w:b/>
                <w:bCs/>
                <w:sz w:val="16"/>
                <w:szCs w:val="16"/>
              </w:rPr>
              <w:t xml:space="preserve"> </w:t>
            </w:r>
            <w:r>
              <w:rPr>
                <w:rFonts w:hint="eastAsia"/>
                <w:b/>
                <w:bCs/>
                <w:sz w:val="16"/>
                <w:szCs w:val="16"/>
              </w:rPr>
              <w:t>流程图</w:t>
            </w:r>
          </w:p>
          <w:p w:rsidR="009C26E4" w:rsidRPr="009C26E4" w:rsidRDefault="009C26E4" w:rsidP="00BD7E96">
            <w:pPr>
              <w:jc w:val="center"/>
              <w:rPr>
                <w:b/>
                <w:bCs/>
                <w:sz w:val="16"/>
                <w:szCs w:val="16"/>
              </w:rPr>
            </w:pPr>
          </w:p>
          <w:p w:rsidR="005B2386" w:rsidRDefault="005B2386" w:rsidP="005B238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3</w:t>
            </w:r>
            <w:r>
              <w:rPr>
                <w:rFonts w:hint="eastAsia"/>
                <w:szCs w:val="21"/>
              </w:rPr>
              <w:t>、代码及结果测试</w:t>
            </w:r>
          </w:p>
          <w:p w:rsidR="00BD7E96" w:rsidRDefault="00BD7E96" w:rsidP="00BD7E9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源代码：</w:t>
            </w:r>
          </w:p>
          <w:p w:rsidR="00E54ED9" w:rsidRPr="00E54ED9" w:rsidRDefault="00BD7E96" w:rsidP="00E54ED9">
            <w:pPr>
              <w:ind w:firstLineChars="200" w:firstLine="420"/>
              <w:rPr>
                <w:szCs w:val="21"/>
              </w:rPr>
            </w:pPr>
            <w:r w:rsidRPr="00BD7E96">
              <w:rPr>
                <w:szCs w:val="21"/>
              </w:rPr>
              <w:t>import java.io.</w:t>
            </w:r>
            <w:r>
              <w:rPr>
                <w:rFonts w:hint="eastAsia"/>
                <w:szCs w:val="21"/>
              </w:rPr>
              <w:t>*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>public class yq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  <w:t>public static void main(String[] args)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ufferedReader br = null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ufferedWriter bw = null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>int tag = 0; // 0</w:t>
            </w:r>
            <w:r w:rsidRPr="00E54ED9">
              <w:rPr>
                <w:rFonts w:hint="eastAsia"/>
                <w:szCs w:val="21"/>
              </w:rPr>
              <w:t>：</w:t>
            </w:r>
            <w:r w:rsidRPr="00E54ED9">
              <w:rPr>
                <w:rFonts w:hint="eastAsia"/>
                <w:szCs w:val="21"/>
              </w:rPr>
              <w:t xml:space="preserve"> </w:t>
            </w:r>
            <w:r w:rsidRPr="00E54ED9">
              <w:rPr>
                <w:rFonts w:hint="eastAsia"/>
                <w:szCs w:val="21"/>
              </w:rPr>
              <w:t>未处理第一行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String prov = "";  //  </w:t>
            </w:r>
            <w:r w:rsidRPr="00E54ED9">
              <w:rPr>
                <w:rFonts w:hint="eastAsia"/>
                <w:szCs w:val="21"/>
              </w:rPr>
              <w:t>省份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try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>FileReader fr = new FileReader("D:\\MAKOITUNG\\SWUN\\ComputerScience1702</w:t>
            </w:r>
            <w:r w:rsidR="00C41FD0" w:rsidRPr="00874D91">
              <w:rPr>
                <w:rFonts w:hint="eastAsia"/>
                <w:szCs w:val="21"/>
              </w:rPr>
              <w:t>\\</w:t>
            </w:r>
            <w:r w:rsidR="00C41FD0" w:rsidRPr="00874D91">
              <w:rPr>
                <w:rFonts w:hint="eastAsia"/>
                <w:szCs w:val="21"/>
              </w:rPr>
              <w:t>实践</w:t>
            </w:r>
            <w:r w:rsidR="00C41FD0" w:rsidRPr="00874D91">
              <w:rPr>
                <w:rFonts w:hint="eastAsia"/>
                <w:szCs w:val="21"/>
              </w:rPr>
              <w:t>2\\yq_in.txt</w:t>
            </w:r>
            <w:r w:rsidRPr="00E54ED9">
              <w:rPr>
                <w:rFonts w:hint="eastAsia"/>
                <w:szCs w:val="21"/>
              </w:rPr>
              <w:t>");</w:t>
            </w:r>
            <w:r w:rsidR="00C41FD0">
              <w:rPr>
                <w:szCs w:val="21"/>
              </w:rPr>
              <w:t xml:space="preserve">   </w:t>
            </w:r>
            <w:r w:rsidR="00C41FD0">
              <w:rPr>
                <w:rFonts w:hint="eastAsia"/>
                <w:szCs w:val="21"/>
              </w:rPr>
              <w:t>/</w:t>
            </w:r>
            <w:r w:rsidR="00C41FD0">
              <w:rPr>
                <w:szCs w:val="21"/>
              </w:rPr>
              <w:t xml:space="preserve">/ </w:t>
            </w:r>
            <w:r w:rsidR="00C41FD0">
              <w:rPr>
                <w:rFonts w:hint="eastAsia"/>
                <w:szCs w:val="21"/>
              </w:rPr>
              <w:t>路径为本地绝对路径，在其他电脑运行时</w:t>
            </w:r>
            <w:r w:rsidR="00C41FD0">
              <w:rPr>
                <w:rFonts w:hint="eastAsia"/>
                <w:szCs w:val="21"/>
              </w:rPr>
              <w:t xml:space="preserve"> </w:t>
            </w:r>
            <w:r w:rsidR="00C41FD0">
              <w:rPr>
                <w:rFonts w:hint="eastAsia"/>
                <w:szCs w:val="21"/>
              </w:rPr>
              <w:t>根据具体</w:t>
            </w:r>
            <w:r w:rsidR="00C41FD0">
              <w:rPr>
                <w:rFonts w:hint="eastAsia"/>
                <w:szCs w:val="21"/>
              </w:rPr>
              <w:t>input</w:t>
            </w:r>
            <w:r w:rsidR="00C41FD0">
              <w:rPr>
                <w:rFonts w:hint="eastAsia"/>
                <w:szCs w:val="21"/>
              </w:rPr>
              <w:t>文件路径而决定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br = new BufferedReader(fr); 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>FileWriter fw = new FileWriter("D:\\MAKOITUNG\\SWUN\\ComputerScience1702\\</w:t>
            </w:r>
            <w:r w:rsidRPr="00E54ED9">
              <w:rPr>
                <w:rFonts w:hint="eastAsia"/>
                <w:szCs w:val="21"/>
              </w:rPr>
              <w:t>实践</w:t>
            </w:r>
            <w:r w:rsidRPr="00E54ED9">
              <w:rPr>
                <w:rFonts w:hint="eastAsia"/>
                <w:szCs w:val="21"/>
              </w:rPr>
              <w:t>2\\yq_out.txt"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bw = new BufferedWriter(fw); 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String s = "";  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while ((s = br.readLine())!=null)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s = s.trim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</w:t>
            </w:r>
            <w:r w:rsidRPr="00E54ED9">
              <w:rPr>
                <w:rFonts w:hint="eastAsia"/>
                <w:szCs w:val="21"/>
              </w:rPr>
              <w:tab/>
              <w:t xml:space="preserve">    int pos = s.indexOf('</w:t>
            </w:r>
            <w:r w:rsidRPr="00E54ED9">
              <w:rPr>
                <w:rFonts w:hint="eastAsia"/>
                <w:szCs w:val="21"/>
              </w:rPr>
              <w:t>省</w:t>
            </w:r>
            <w:r w:rsidRPr="00E54ED9">
              <w:rPr>
                <w:rFonts w:hint="eastAsia"/>
                <w:szCs w:val="21"/>
              </w:rPr>
              <w:t>'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if (prov.equals(s.substring(0,pos+1))) { // </w:t>
            </w:r>
            <w:r w:rsidRPr="00E54ED9">
              <w:rPr>
                <w:rFonts w:hint="eastAsia"/>
                <w:szCs w:val="21"/>
              </w:rPr>
              <w:t>与上一行同一个省份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  <w:t>bw.write(s.substring(pos+2)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  <w:t>bw.newLin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}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</w:t>
            </w:r>
            <w:r w:rsidRPr="00E54ED9">
              <w:rPr>
                <w:rFonts w:hint="eastAsia"/>
                <w:szCs w:val="21"/>
              </w:rPr>
              <w:tab/>
              <w:t xml:space="preserve">else{  // </w:t>
            </w:r>
            <w:r w:rsidRPr="00E54ED9">
              <w:rPr>
                <w:rFonts w:hint="eastAsia"/>
                <w:szCs w:val="21"/>
              </w:rPr>
              <w:t>与上一行不同省份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if (tag!=0)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</w:t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bw.newLine(); // tag=1 </w:t>
            </w:r>
            <w:r w:rsidRPr="00E54ED9">
              <w:rPr>
                <w:rFonts w:hint="eastAsia"/>
                <w:szCs w:val="21"/>
              </w:rPr>
              <w:t>即不是第一个省份</w:t>
            </w:r>
            <w:r w:rsidRPr="00E54ED9">
              <w:rPr>
                <w:rFonts w:hint="eastAsia"/>
                <w:szCs w:val="21"/>
              </w:rPr>
              <w:t xml:space="preserve"> </w:t>
            </w:r>
            <w:r w:rsidRPr="00E54ED9">
              <w:rPr>
                <w:rFonts w:hint="eastAsia"/>
                <w:szCs w:val="21"/>
              </w:rPr>
              <w:t>空出一行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  <w:t>prov = s.substring(0,pos+1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</w:t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bw.write(prov);  // </w:t>
            </w:r>
            <w:r w:rsidRPr="00E54ED9">
              <w:rPr>
                <w:rFonts w:hint="eastAsia"/>
                <w:szCs w:val="21"/>
              </w:rPr>
              <w:t>将省份单独输出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w.newLin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w.write(s.substring(pos+2)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  <w:t>bw.newLin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} 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</w:t>
            </w:r>
            <w:r w:rsidRPr="00E54ED9">
              <w:rPr>
                <w:rFonts w:hint="eastAsia"/>
                <w:szCs w:val="21"/>
              </w:rPr>
              <w:tab/>
              <w:t>tag = 1;// 1</w:t>
            </w:r>
            <w:r w:rsidRPr="00E54ED9">
              <w:rPr>
                <w:rFonts w:hint="eastAsia"/>
                <w:szCs w:val="21"/>
              </w:rPr>
              <w:t>：已读取第一行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w.flush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catch(Exception e)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e.printStackTrac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finally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lastRenderedPageBreak/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try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w.clos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r.clos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catch(Exception e)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e.printStackTrac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System.out.println("Completed!"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  <w:t>}</w:t>
            </w:r>
          </w:p>
          <w:p w:rsidR="00BD7E96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>}</w:t>
            </w:r>
          </w:p>
          <w:p w:rsidR="00E54ED9" w:rsidRDefault="00E54ED9" w:rsidP="00C16E14">
            <w:pPr>
              <w:rPr>
                <w:szCs w:val="21"/>
              </w:rPr>
            </w:pPr>
          </w:p>
          <w:p w:rsidR="00E54ED9" w:rsidRDefault="00E54ED9" w:rsidP="00E54ED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结果测试：</w:t>
            </w:r>
          </w:p>
          <w:p w:rsidR="00E54ED9" w:rsidRDefault="00E54ED9" w:rsidP="00E54ED9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2D605A1" wp14:editId="445475BB">
                  <wp:extent cx="1152525" cy="333375"/>
                  <wp:effectExtent l="0" t="0" r="9525" b="952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2525" cy="333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54ED9" w:rsidRDefault="00E54ED9" w:rsidP="00E54ED9">
            <w:pPr>
              <w:jc w:val="center"/>
              <w:rPr>
                <w:b/>
                <w:bCs/>
                <w:sz w:val="16"/>
                <w:szCs w:val="16"/>
              </w:rPr>
            </w:pPr>
            <w:r w:rsidRPr="00E54ED9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9C26E4">
              <w:rPr>
                <w:b/>
                <w:bCs/>
                <w:sz w:val="16"/>
                <w:szCs w:val="16"/>
              </w:rPr>
              <w:t>2</w:t>
            </w:r>
            <w:r w:rsidRPr="00E54ED9">
              <w:rPr>
                <w:b/>
                <w:bCs/>
                <w:sz w:val="16"/>
                <w:szCs w:val="16"/>
              </w:rPr>
              <w:t xml:space="preserve"> </w:t>
            </w:r>
            <w:r w:rsidRPr="00E54ED9">
              <w:rPr>
                <w:rFonts w:hint="eastAsia"/>
                <w:b/>
                <w:bCs/>
                <w:sz w:val="16"/>
                <w:szCs w:val="16"/>
              </w:rPr>
              <w:t>生成可执行文件</w:t>
            </w:r>
            <w:r w:rsidRPr="00E54ED9">
              <w:rPr>
                <w:rFonts w:hint="eastAsia"/>
                <w:b/>
                <w:bCs/>
                <w:sz w:val="16"/>
                <w:szCs w:val="16"/>
              </w:rPr>
              <w:t>exe</w:t>
            </w:r>
          </w:p>
          <w:p w:rsidR="00E54ED9" w:rsidRPr="00E54ED9" w:rsidRDefault="00E54ED9" w:rsidP="00E54ED9">
            <w:pPr>
              <w:jc w:val="center"/>
              <w:rPr>
                <w:b/>
                <w:bCs/>
                <w:sz w:val="16"/>
                <w:szCs w:val="16"/>
              </w:rPr>
            </w:pPr>
          </w:p>
          <w:p w:rsidR="00E54ED9" w:rsidRDefault="00E54ED9" w:rsidP="00E54ED9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9A616ED" wp14:editId="4D49B986">
                  <wp:extent cx="2247958" cy="430530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0396" cy="4309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54ED9" w:rsidRPr="002130F3" w:rsidRDefault="00E54ED9" w:rsidP="002130F3">
            <w:pPr>
              <w:jc w:val="center"/>
              <w:rPr>
                <w:b/>
                <w:bCs/>
                <w:sz w:val="16"/>
                <w:szCs w:val="16"/>
              </w:rPr>
            </w:pPr>
            <w:r w:rsidRPr="00E54ED9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9C26E4">
              <w:rPr>
                <w:b/>
                <w:bCs/>
                <w:sz w:val="16"/>
                <w:szCs w:val="16"/>
              </w:rPr>
              <w:t>3</w:t>
            </w:r>
            <w:r w:rsidRPr="00E54ED9">
              <w:rPr>
                <w:b/>
                <w:bCs/>
                <w:sz w:val="16"/>
                <w:szCs w:val="16"/>
              </w:rPr>
              <w:t xml:space="preserve"> </w:t>
            </w:r>
            <w:r w:rsidRPr="00E54ED9">
              <w:rPr>
                <w:rFonts w:hint="eastAsia"/>
                <w:b/>
                <w:bCs/>
                <w:sz w:val="16"/>
                <w:szCs w:val="16"/>
              </w:rPr>
              <w:t>测试输出结果</w:t>
            </w:r>
          </w:p>
        </w:tc>
      </w:tr>
    </w:tbl>
    <w:p w:rsidR="00C44AD4" w:rsidRDefault="008009B8" w:rsidP="00483A62">
      <w:pPr>
        <w:spacing w:line="360" w:lineRule="auto"/>
        <w:ind w:leftChars="-337" w:left="-277" w:hangingChars="196" w:hanging="431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C44AD4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F97E39" w:rsidRDefault="00F97E39" w:rsidP="00287F73">
      <w:r>
        <w:separator/>
      </w:r>
    </w:p>
  </w:endnote>
  <w:endnote w:type="continuationSeparator" w:id="0">
    <w:p w:rsidR="00F97E39" w:rsidRDefault="00F97E39" w:rsidP="0028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F97E39" w:rsidRDefault="00F97E39" w:rsidP="00287F73">
      <w:r>
        <w:separator/>
      </w:r>
    </w:p>
  </w:footnote>
  <w:footnote w:type="continuationSeparator" w:id="0">
    <w:p w:rsidR="00F97E39" w:rsidRDefault="00F97E39" w:rsidP="0028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A540A2"/>
    <w:multiLevelType w:val="hybridMultilevel"/>
    <w:tmpl w:val="9BE8A7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D70EA"/>
    <w:multiLevelType w:val="hybridMultilevel"/>
    <w:tmpl w:val="041282D0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66886"/>
    <w:multiLevelType w:val="hybridMultilevel"/>
    <w:tmpl w:val="472CDA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D05E98"/>
    <w:multiLevelType w:val="hybridMultilevel"/>
    <w:tmpl w:val="292E3DE2"/>
    <w:lvl w:ilvl="0" w:tplc="0409000F">
      <w:start w:val="1"/>
      <w:numFmt w:val="decimal"/>
      <w:lvlText w:val="%1."/>
      <w:lvlJc w:val="left"/>
      <w:pPr>
        <w:ind w:left="1327" w:hanging="420"/>
      </w:pPr>
    </w:lvl>
    <w:lvl w:ilvl="1" w:tplc="04090019" w:tentative="1">
      <w:start w:val="1"/>
      <w:numFmt w:val="lowerLetter"/>
      <w:lvlText w:val="%2)"/>
      <w:lvlJc w:val="left"/>
      <w:pPr>
        <w:ind w:left="1747" w:hanging="420"/>
      </w:pPr>
    </w:lvl>
    <w:lvl w:ilvl="2" w:tplc="0409001B" w:tentative="1">
      <w:start w:val="1"/>
      <w:numFmt w:val="lowerRoman"/>
      <w:lvlText w:val="%3."/>
      <w:lvlJc w:val="right"/>
      <w:pPr>
        <w:ind w:left="2167" w:hanging="420"/>
      </w:pPr>
    </w:lvl>
    <w:lvl w:ilvl="3" w:tplc="0409000F" w:tentative="1">
      <w:start w:val="1"/>
      <w:numFmt w:val="decimal"/>
      <w:lvlText w:val="%4."/>
      <w:lvlJc w:val="left"/>
      <w:pPr>
        <w:ind w:left="2587" w:hanging="420"/>
      </w:pPr>
    </w:lvl>
    <w:lvl w:ilvl="4" w:tplc="04090019" w:tentative="1">
      <w:start w:val="1"/>
      <w:numFmt w:val="lowerLetter"/>
      <w:lvlText w:val="%5)"/>
      <w:lvlJc w:val="left"/>
      <w:pPr>
        <w:ind w:left="3007" w:hanging="420"/>
      </w:pPr>
    </w:lvl>
    <w:lvl w:ilvl="5" w:tplc="0409001B" w:tentative="1">
      <w:start w:val="1"/>
      <w:numFmt w:val="lowerRoman"/>
      <w:lvlText w:val="%6."/>
      <w:lvlJc w:val="right"/>
      <w:pPr>
        <w:ind w:left="3427" w:hanging="420"/>
      </w:pPr>
    </w:lvl>
    <w:lvl w:ilvl="6" w:tplc="0409000F" w:tentative="1">
      <w:start w:val="1"/>
      <w:numFmt w:val="decimal"/>
      <w:lvlText w:val="%7."/>
      <w:lvlJc w:val="left"/>
      <w:pPr>
        <w:ind w:left="3847" w:hanging="420"/>
      </w:pPr>
    </w:lvl>
    <w:lvl w:ilvl="7" w:tplc="04090019" w:tentative="1">
      <w:start w:val="1"/>
      <w:numFmt w:val="lowerLetter"/>
      <w:lvlText w:val="%8)"/>
      <w:lvlJc w:val="left"/>
      <w:pPr>
        <w:ind w:left="4267" w:hanging="420"/>
      </w:pPr>
    </w:lvl>
    <w:lvl w:ilvl="8" w:tplc="0409001B" w:tentative="1">
      <w:start w:val="1"/>
      <w:numFmt w:val="lowerRoman"/>
      <w:lvlText w:val="%9."/>
      <w:lvlJc w:val="right"/>
      <w:pPr>
        <w:ind w:left="4687" w:hanging="420"/>
      </w:pPr>
    </w:lvl>
  </w:abstractNum>
  <w:abstractNum w:abstractNumId="4" w15:restartNumberingAfterBreak="0">
    <w:nsid w:val="0B851DD3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213E54"/>
    <w:multiLevelType w:val="hybridMultilevel"/>
    <w:tmpl w:val="D4EA99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FD1778D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9D66991"/>
    <w:multiLevelType w:val="hybridMultilevel"/>
    <w:tmpl w:val="679E84FE"/>
    <w:lvl w:ilvl="0" w:tplc="CF209406">
      <w:start w:val="1"/>
      <w:numFmt w:val="decimal"/>
      <w:lvlText w:val="%1)"/>
      <w:lvlJc w:val="left"/>
      <w:pPr>
        <w:ind w:left="16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 w15:restartNumberingAfterBreak="0">
    <w:nsid w:val="1DA570DA"/>
    <w:multiLevelType w:val="hybridMultilevel"/>
    <w:tmpl w:val="E1D65848"/>
    <w:lvl w:ilvl="0" w:tplc="500442F8">
      <w:start w:val="1"/>
      <w:numFmt w:val="decimal"/>
      <w:lvlText w:val="%1."/>
      <w:lvlJc w:val="left"/>
      <w:pPr>
        <w:ind w:left="420" w:hanging="42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C20356"/>
    <w:multiLevelType w:val="hybridMultilevel"/>
    <w:tmpl w:val="CC626D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86543F"/>
    <w:multiLevelType w:val="hybridMultilevel"/>
    <w:tmpl w:val="869ED7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AF34E6"/>
    <w:multiLevelType w:val="hybridMultilevel"/>
    <w:tmpl w:val="100AD2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87763D"/>
    <w:multiLevelType w:val="hybridMultilevel"/>
    <w:tmpl w:val="8F646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DB0816"/>
    <w:multiLevelType w:val="hybridMultilevel"/>
    <w:tmpl w:val="5F36F2CC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EE7413"/>
    <w:multiLevelType w:val="hybridMultilevel"/>
    <w:tmpl w:val="A1A48EB6"/>
    <w:lvl w:ilvl="0" w:tplc="9CE8EAFA">
      <w:start w:val="1"/>
      <w:numFmt w:val="japaneseCounting"/>
      <w:lvlText w:val="%1、"/>
      <w:lvlJc w:val="left"/>
      <w:pPr>
        <w:ind w:left="7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15" w15:restartNumberingAfterBreak="0">
    <w:nsid w:val="38677665"/>
    <w:multiLevelType w:val="hybridMultilevel"/>
    <w:tmpl w:val="AA04C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F82F7E"/>
    <w:multiLevelType w:val="hybridMultilevel"/>
    <w:tmpl w:val="7FB4B4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2A73E65"/>
    <w:multiLevelType w:val="hybridMultilevel"/>
    <w:tmpl w:val="3D44C86A"/>
    <w:lvl w:ilvl="0" w:tplc="D122A700">
      <w:start w:val="2"/>
      <w:numFmt w:val="japaneseCounting"/>
      <w:lvlText w:val="%1、"/>
      <w:lvlJc w:val="left"/>
      <w:pPr>
        <w:ind w:left="552" w:hanging="552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164D3C"/>
    <w:multiLevelType w:val="hybridMultilevel"/>
    <w:tmpl w:val="84DA3DE4"/>
    <w:lvl w:ilvl="0" w:tplc="0409000F">
      <w:start w:val="1"/>
      <w:numFmt w:val="decimal"/>
      <w:lvlText w:val="%1."/>
      <w:lvlJc w:val="left"/>
      <w:pPr>
        <w:ind w:left="189" w:hanging="420"/>
      </w:pPr>
    </w:lvl>
    <w:lvl w:ilvl="1" w:tplc="04090019" w:tentative="1">
      <w:start w:val="1"/>
      <w:numFmt w:val="lowerLetter"/>
      <w:lvlText w:val="%2)"/>
      <w:lvlJc w:val="left"/>
      <w:pPr>
        <w:ind w:left="609" w:hanging="420"/>
      </w:pPr>
    </w:lvl>
    <w:lvl w:ilvl="2" w:tplc="0409001B" w:tentative="1">
      <w:start w:val="1"/>
      <w:numFmt w:val="lowerRoman"/>
      <w:lvlText w:val="%3."/>
      <w:lvlJc w:val="right"/>
      <w:pPr>
        <w:ind w:left="1029" w:hanging="420"/>
      </w:pPr>
    </w:lvl>
    <w:lvl w:ilvl="3" w:tplc="0409000F" w:tentative="1">
      <w:start w:val="1"/>
      <w:numFmt w:val="decimal"/>
      <w:lvlText w:val="%4."/>
      <w:lvlJc w:val="left"/>
      <w:pPr>
        <w:ind w:left="1449" w:hanging="420"/>
      </w:pPr>
    </w:lvl>
    <w:lvl w:ilvl="4" w:tplc="04090019" w:tentative="1">
      <w:start w:val="1"/>
      <w:numFmt w:val="lowerLetter"/>
      <w:lvlText w:val="%5)"/>
      <w:lvlJc w:val="left"/>
      <w:pPr>
        <w:ind w:left="1869" w:hanging="420"/>
      </w:pPr>
    </w:lvl>
    <w:lvl w:ilvl="5" w:tplc="0409001B" w:tentative="1">
      <w:start w:val="1"/>
      <w:numFmt w:val="lowerRoman"/>
      <w:lvlText w:val="%6."/>
      <w:lvlJc w:val="right"/>
      <w:pPr>
        <w:ind w:left="2289" w:hanging="420"/>
      </w:pPr>
    </w:lvl>
    <w:lvl w:ilvl="6" w:tplc="0409000F" w:tentative="1">
      <w:start w:val="1"/>
      <w:numFmt w:val="decimal"/>
      <w:lvlText w:val="%7."/>
      <w:lvlJc w:val="left"/>
      <w:pPr>
        <w:ind w:left="2709" w:hanging="420"/>
      </w:pPr>
    </w:lvl>
    <w:lvl w:ilvl="7" w:tplc="04090019" w:tentative="1">
      <w:start w:val="1"/>
      <w:numFmt w:val="lowerLetter"/>
      <w:lvlText w:val="%8)"/>
      <w:lvlJc w:val="left"/>
      <w:pPr>
        <w:ind w:left="3129" w:hanging="420"/>
      </w:pPr>
    </w:lvl>
    <w:lvl w:ilvl="8" w:tplc="0409001B" w:tentative="1">
      <w:start w:val="1"/>
      <w:numFmt w:val="lowerRoman"/>
      <w:lvlText w:val="%9."/>
      <w:lvlJc w:val="right"/>
      <w:pPr>
        <w:ind w:left="3549" w:hanging="420"/>
      </w:pPr>
    </w:lvl>
  </w:abstractNum>
  <w:abstractNum w:abstractNumId="19" w15:restartNumberingAfterBreak="0">
    <w:nsid w:val="467B1D17"/>
    <w:multiLevelType w:val="hybridMultilevel"/>
    <w:tmpl w:val="589013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973752"/>
    <w:multiLevelType w:val="hybridMultilevel"/>
    <w:tmpl w:val="1816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DA410A"/>
    <w:multiLevelType w:val="hybridMultilevel"/>
    <w:tmpl w:val="C43A8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2C1633"/>
    <w:multiLevelType w:val="hybridMultilevel"/>
    <w:tmpl w:val="C32E599A"/>
    <w:lvl w:ilvl="0" w:tplc="04090019">
      <w:start w:val="1"/>
      <w:numFmt w:val="lowerLetter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23" w15:restartNumberingAfterBreak="0">
    <w:nsid w:val="4B6C3DE8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BE3033C"/>
    <w:multiLevelType w:val="multilevel"/>
    <w:tmpl w:val="6E008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3F2B6B"/>
    <w:multiLevelType w:val="hybridMultilevel"/>
    <w:tmpl w:val="8CAC2FE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 w15:restartNumberingAfterBreak="0">
    <w:nsid w:val="55625A5A"/>
    <w:multiLevelType w:val="hybridMultilevel"/>
    <w:tmpl w:val="F698AF6E"/>
    <w:lvl w:ilvl="0" w:tplc="28A0F418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59833559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1F0A0B"/>
    <w:multiLevelType w:val="hybridMultilevel"/>
    <w:tmpl w:val="6706D7A6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326E9C"/>
    <w:multiLevelType w:val="hybridMultilevel"/>
    <w:tmpl w:val="67E2DA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62505C6E"/>
    <w:multiLevelType w:val="hybridMultilevel"/>
    <w:tmpl w:val="23E2F2D8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4630075"/>
    <w:multiLevelType w:val="hybridMultilevel"/>
    <w:tmpl w:val="26A041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56D45FD"/>
    <w:multiLevelType w:val="hybridMultilevel"/>
    <w:tmpl w:val="8040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AE5FBD"/>
    <w:multiLevelType w:val="hybridMultilevel"/>
    <w:tmpl w:val="407C3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7F452A"/>
    <w:multiLevelType w:val="singleLevel"/>
    <w:tmpl w:val="727F452A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35" w15:restartNumberingAfterBreak="0">
    <w:nsid w:val="76D93250"/>
    <w:multiLevelType w:val="hybridMultilevel"/>
    <w:tmpl w:val="3796B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B9141D1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7" w15:restartNumberingAfterBreak="0">
    <w:nsid w:val="7CE775E9"/>
    <w:multiLevelType w:val="hybridMultilevel"/>
    <w:tmpl w:val="86F045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DE6316B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34"/>
  </w:num>
  <w:num w:numId="2">
    <w:abstractNumId w:val="3"/>
  </w:num>
  <w:num w:numId="3">
    <w:abstractNumId w:val="8"/>
  </w:num>
  <w:num w:numId="4">
    <w:abstractNumId w:val="36"/>
  </w:num>
  <w:num w:numId="5">
    <w:abstractNumId w:val="25"/>
  </w:num>
  <w:num w:numId="6">
    <w:abstractNumId w:val="24"/>
  </w:num>
  <w:num w:numId="7">
    <w:abstractNumId w:val="17"/>
  </w:num>
  <w:num w:numId="8">
    <w:abstractNumId w:val="14"/>
  </w:num>
  <w:num w:numId="9">
    <w:abstractNumId w:val="13"/>
  </w:num>
  <w:num w:numId="10">
    <w:abstractNumId w:val="22"/>
  </w:num>
  <w:num w:numId="11">
    <w:abstractNumId w:val="21"/>
  </w:num>
  <w:num w:numId="12">
    <w:abstractNumId w:val="0"/>
  </w:num>
  <w:num w:numId="13">
    <w:abstractNumId w:val="20"/>
  </w:num>
  <w:num w:numId="14">
    <w:abstractNumId w:val="5"/>
  </w:num>
  <w:num w:numId="15">
    <w:abstractNumId w:val="4"/>
  </w:num>
  <w:num w:numId="16">
    <w:abstractNumId w:val="27"/>
  </w:num>
  <w:num w:numId="17">
    <w:abstractNumId w:val="32"/>
  </w:num>
  <w:num w:numId="18">
    <w:abstractNumId w:val="11"/>
  </w:num>
  <w:num w:numId="19">
    <w:abstractNumId w:val="33"/>
  </w:num>
  <w:num w:numId="20">
    <w:abstractNumId w:val="37"/>
  </w:num>
  <w:num w:numId="21">
    <w:abstractNumId w:val="15"/>
  </w:num>
  <w:num w:numId="22">
    <w:abstractNumId w:val="19"/>
  </w:num>
  <w:num w:numId="23">
    <w:abstractNumId w:val="12"/>
  </w:num>
  <w:num w:numId="24">
    <w:abstractNumId w:val="38"/>
  </w:num>
  <w:num w:numId="25">
    <w:abstractNumId w:val="28"/>
  </w:num>
  <w:num w:numId="26">
    <w:abstractNumId w:val="31"/>
  </w:num>
  <w:num w:numId="27">
    <w:abstractNumId w:val="1"/>
  </w:num>
  <w:num w:numId="28">
    <w:abstractNumId w:val="23"/>
  </w:num>
  <w:num w:numId="29">
    <w:abstractNumId w:val="6"/>
  </w:num>
  <w:num w:numId="30">
    <w:abstractNumId w:val="29"/>
  </w:num>
  <w:num w:numId="31">
    <w:abstractNumId w:val="2"/>
  </w:num>
  <w:num w:numId="32">
    <w:abstractNumId w:val="30"/>
  </w:num>
  <w:num w:numId="33">
    <w:abstractNumId w:val="35"/>
  </w:num>
  <w:num w:numId="34">
    <w:abstractNumId w:val="26"/>
  </w:num>
  <w:num w:numId="35">
    <w:abstractNumId w:val="7"/>
  </w:num>
  <w:num w:numId="36">
    <w:abstractNumId w:val="10"/>
  </w:num>
  <w:num w:numId="37">
    <w:abstractNumId w:val="9"/>
  </w:num>
  <w:num w:numId="38">
    <w:abstractNumId w:val="18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652C"/>
    <w:rsid w:val="00007B2F"/>
    <w:rsid w:val="00017D4A"/>
    <w:rsid w:val="00061E5C"/>
    <w:rsid w:val="00074838"/>
    <w:rsid w:val="00074BAC"/>
    <w:rsid w:val="00080A67"/>
    <w:rsid w:val="000A7972"/>
    <w:rsid w:val="000B30E9"/>
    <w:rsid w:val="000E2C96"/>
    <w:rsid w:val="00105183"/>
    <w:rsid w:val="001122CE"/>
    <w:rsid w:val="0012257C"/>
    <w:rsid w:val="00135FB7"/>
    <w:rsid w:val="001375EB"/>
    <w:rsid w:val="00143BFE"/>
    <w:rsid w:val="00166BD9"/>
    <w:rsid w:val="00170692"/>
    <w:rsid w:val="00172A27"/>
    <w:rsid w:val="001C1F0C"/>
    <w:rsid w:val="001C28BA"/>
    <w:rsid w:val="001E32FD"/>
    <w:rsid w:val="001E6116"/>
    <w:rsid w:val="002130F3"/>
    <w:rsid w:val="00231CC4"/>
    <w:rsid w:val="00231ECE"/>
    <w:rsid w:val="00232FA8"/>
    <w:rsid w:val="00245DA3"/>
    <w:rsid w:val="00254496"/>
    <w:rsid w:val="00262E25"/>
    <w:rsid w:val="0027469B"/>
    <w:rsid w:val="00287F73"/>
    <w:rsid w:val="00292622"/>
    <w:rsid w:val="00292D7A"/>
    <w:rsid w:val="00293887"/>
    <w:rsid w:val="002A1E3D"/>
    <w:rsid w:val="002A5E08"/>
    <w:rsid w:val="002E78C8"/>
    <w:rsid w:val="00336DC7"/>
    <w:rsid w:val="003463B3"/>
    <w:rsid w:val="003725C4"/>
    <w:rsid w:val="003A7AD6"/>
    <w:rsid w:val="003C220F"/>
    <w:rsid w:val="003D2EFB"/>
    <w:rsid w:val="003D4E1E"/>
    <w:rsid w:val="003E735D"/>
    <w:rsid w:val="00400932"/>
    <w:rsid w:val="00404C7C"/>
    <w:rsid w:val="00414803"/>
    <w:rsid w:val="004156D8"/>
    <w:rsid w:val="00416098"/>
    <w:rsid w:val="00432421"/>
    <w:rsid w:val="00482094"/>
    <w:rsid w:val="004830EA"/>
    <w:rsid w:val="00483A62"/>
    <w:rsid w:val="004C5F0A"/>
    <w:rsid w:val="004C72DF"/>
    <w:rsid w:val="004E330C"/>
    <w:rsid w:val="00521F43"/>
    <w:rsid w:val="0052539B"/>
    <w:rsid w:val="005318FA"/>
    <w:rsid w:val="005477E1"/>
    <w:rsid w:val="005752C6"/>
    <w:rsid w:val="005902D5"/>
    <w:rsid w:val="00592D6A"/>
    <w:rsid w:val="005A4495"/>
    <w:rsid w:val="005A5296"/>
    <w:rsid w:val="005B2386"/>
    <w:rsid w:val="005B2D57"/>
    <w:rsid w:val="005F0CA2"/>
    <w:rsid w:val="0060423E"/>
    <w:rsid w:val="00630374"/>
    <w:rsid w:val="0064462E"/>
    <w:rsid w:val="00650419"/>
    <w:rsid w:val="006A15C3"/>
    <w:rsid w:val="006C3DD4"/>
    <w:rsid w:val="006E208E"/>
    <w:rsid w:val="006E470D"/>
    <w:rsid w:val="006F2236"/>
    <w:rsid w:val="007554A5"/>
    <w:rsid w:val="00762E93"/>
    <w:rsid w:val="007C19CF"/>
    <w:rsid w:val="007C3F09"/>
    <w:rsid w:val="007D1F9F"/>
    <w:rsid w:val="008009B8"/>
    <w:rsid w:val="00851FE1"/>
    <w:rsid w:val="00852BC4"/>
    <w:rsid w:val="00864149"/>
    <w:rsid w:val="00874D91"/>
    <w:rsid w:val="008943AF"/>
    <w:rsid w:val="008A3B62"/>
    <w:rsid w:val="008E5D49"/>
    <w:rsid w:val="00912A50"/>
    <w:rsid w:val="00916F3B"/>
    <w:rsid w:val="00927B12"/>
    <w:rsid w:val="009363A7"/>
    <w:rsid w:val="00972DAB"/>
    <w:rsid w:val="009B0952"/>
    <w:rsid w:val="009C26E4"/>
    <w:rsid w:val="009D632E"/>
    <w:rsid w:val="009F0D48"/>
    <w:rsid w:val="00A41643"/>
    <w:rsid w:val="00A55C67"/>
    <w:rsid w:val="00A574D9"/>
    <w:rsid w:val="00A6267A"/>
    <w:rsid w:val="00A6452E"/>
    <w:rsid w:val="00A663D2"/>
    <w:rsid w:val="00AF7D54"/>
    <w:rsid w:val="00B111AA"/>
    <w:rsid w:val="00B11DA5"/>
    <w:rsid w:val="00B200AC"/>
    <w:rsid w:val="00B32C03"/>
    <w:rsid w:val="00B3456A"/>
    <w:rsid w:val="00B50E11"/>
    <w:rsid w:val="00B70D83"/>
    <w:rsid w:val="00B8085E"/>
    <w:rsid w:val="00B86C34"/>
    <w:rsid w:val="00B94EB8"/>
    <w:rsid w:val="00BC5CDA"/>
    <w:rsid w:val="00BD1DA1"/>
    <w:rsid w:val="00BD7E96"/>
    <w:rsid w:val="00BE571D"/>
    <w:rsid w:val="00C11E8D"/>
    <w:rsid w:val="00C16E14"/>
    <w:rsid w:val="00C23A4F"/>
    <w:rsid w:val="00C24352"/>
    <w:rsid w:val="00C41FD0"/>
    <w:rsid w:val="00C44AD4"/>
    <w:rsid w:val="00C6272C"/>
    <w:rsid w:val="00C71341"/>
    <w:rsid w:val="00C779E9"/>
    <w:rsid w:val="00C96068"/>
    <w:rsid w:val="00CA2519"/>
    <w:rsid w:val="00CB6D92"/>
    <w:rsid w:val="00CD74BB"/>
    <w:rsid w:val="00CF3494"/>
    <w:rsid w:val="00D07EEB"/>
    <w:rsid w:val="00D13149"/>
    <w:rsid w:val="00D15B92"/>
    <w:rsid w:val="00D41678"/>
    <w:rsid w:val="00D46891"/>
    <w:rsid w:val="00D51350"/>
    <w:rsid w:val="00DA74BC"/>
    <w:rsid w:val="00DD3F1D"/>
    <w:rsid w:val="00DF1338"/>
    <w:rsid w:val="00DF6F91"/>
    <w:rsid w:val="00E10730"/>
    <w:rsid w:val="00E544FA"/>
    <w:rsid w:val="00E54ED9"/>
    <w:rsid w:val="00E570CA"/>
    <w:rsid w:val="00E90FDD"/>
    <w:rsid w:val="00EA7A50"/>
    <w:rsid w:val="00ED2AEF"/>
    <w:rsid w:val="00EF2737"/>
    <w:rsid w:val="00EF53F5"/>
    <w:rsid w:val="00F7639D"/>
    <w:rsid w:val="00F821FE"/>
    <w:rsid w:val="00F97E39"/>
    <w:rsid w:val="00FA5EFF"/>
    <w:rsid w:val="00FB0205"/>
    <w:rsid w:val="00FD5EF9"/>
    <w:rsid w:val="00FF5E7A"/>
    <w:rsid w:val="029C7D57"/>
    <w:rsid w:val="03D048F1"/>
    <w:rsid w:val="046267C8"/>
    <w:rsid w:val="05A33D7F"/>
    <w:rsid w:val="073503F3"/>
    <w:rsid w:val="0C03387C"/>
    <w:rsid w:val="0DA70D1F"/>
    <w:rsid w:val="0DF113C7"/>
    <w:rsid w:val="0E7D568C"/>
    <w:rsid w:val="12AA18D7"/>
    <w:rsid w:val="13C54781"/>
    <w:rsid w:val="146C1628"/>
    <w:rsid w:val="14B40113"/>
    <w:rsid w:val="177B2DCC"/>
    <w:rsid w:val="17CA6FA7"/>
    <w:rsid w:val="18421804"/>
    <w:rsid w:val="18CF3092"/>
    <w:rsid w:val="1E3F4AC5"/>
    <w:rsid w:val="227E4E52"/>
    <w:rsid w:val="22C15093"/>
    <w:rsid w:val="257605B7"/>
    <w:rsid w:val="25E4206D"/>
    <w:rsid w:val="273C641E"/>
    <w:rsid w:val="29B009D1"/>
    <w:rsid w:val="2D2B4E6F"/>
    <w:rsid w:val="32544FF5"/>
    <w:rsid w:val="32D87ADF"/>
    <w:rsid w:val="33074932"/>
    <w:rsid w:val="3798235F"/>
    <w:rsid w:val="383F6AB9"/>
    <w:rsid w:val="38F04F0C"/>
    <w:rsid w:val="4899161E"/>
    <w:rsid w:val="496C50E6"/>
    <w:rsid w:val="4A4F3B80"/>
    <w:rsid w:val="4B3C5D6C"/>
    <w:rsid w:val="4D0A077D"/>
    <w:rsid w:val="4D8F6897"/>
    <w:rsid w:val="4E2559D1"/>
    <w:rsid w:val="4EC64B45"/>
    <w:rsid w:val="4FE42AC9"/>
    <w:rsid w:val="50614696"/>
    <w:rsid w:val="50FE3181"/>
    <w:rsid w:val="51281C04"/>
    <w:rsid w:val="51F7080E"/>
    <w:rsid w:val="5477689A"/>
    <w:rsid w:val="552348A1"/>
    <w:rsid w:val="57001C90"/>
    <w:rsid w:val="5A152F92"/>
    <w:rsid w:val="5B604186"/>
    <w:rsid w:val="5F237752"/>
    <w:rsid w:val="614328CB"/>
    <w:rsid w:val="628554E1"/>
    <w:rsid w:val="62EA74CA"/>
    <w:rsid w:val="66030C79"/>
    <w:rsid w:val="67185C32"/>
    <w:rsid w:val="68326D3E"/>
    <w:rsid w:val="692735B3"/>
    <w:rsid w:val="697172BA"/>
    <w:rsid w:val="6BB579B2"/>
    <w:rsid w:val="728559C0"/>
    <w:rsid w:val="734A39F7"/>
    <w:rsid w:val="73B82287"/>
    <w:rsid w:val="77215D2A"/>
    <w:rsid w:val="7D711A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DC000B"/>
  <w15:docId w15:val="{24D2972C-50DB-42D7-B690-B40CC6CA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99"/>
    <w:rsid w:val="00A416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87F7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87F73"/>
    <w:rPr>
      <w:kern w:val="2"/>
      <w:sz w:val="18"/>
      <w:szCs w:val="18"/>
    </w:rPr>
  </w:style>
  <w:style w:type="paragraph" w:customStyle="1" w:styleId="exp-content-list">
    <w:name w:val="exp-content-list"/>
    <w:basedOn w:val="a"/>
    <w:rsid w:val="00E544F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D2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Medium List 2 Accent 1"/>
    <w:basedOn w:val="a1"/>
    <w:uiPriority w:val="66"/>
    <w:rsid w:val="00916F3B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ab">
    <w:name w:val="Hyperlink"/>
    <w:basedOn w:val="a0"/>
    <w:uiPriority w:val="99"/>
    <w:unhideWhenUsed/>
    <w:rsid w:val="008E5D49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8E5D4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82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4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2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9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6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3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7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4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00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8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6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7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8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7B6C5EC-6611-4C49-8A7A-3D59E93F9F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1</TotalTime>
  <Pages>4</Pages>
  <Words>323</Words>
  <Characters>1845</Characters>
  <Application>Microsoft Office Word</Application>
  <DocSecurity>0</DocSecurity>
  <Lines>15</Lines>
  <Paragraphs>4</Paragraphs>
  <ScaleCrop>false</ScaleCrop>
  <Company/>
  <LinksUpToDate>false</LinksUpToDate>
  <CharactersWithSpaces>2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 </cp:lastModifiedBy>
  <cp:revision>90</cp:revision>
  <dcterms:created xsi:type="dcterms:W3CDTF">2018-01-04T02:46:00Z</dcterms:created>
  <dcterms:modified xsi:type="dcterms:W3CDTF">2020-04-04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